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7170" w:rsidRPr="003409C1" w:rsidRDefault="000F7170" w:rsidP="000F7170">
      <w:pPr>
        <w:pStyle w:val="1"/>
      </w:pPr>
      <w:bookmarkStart w:id="0" w:name="_Toc37964345"/>
      <w:r>
        <w:t xml:space="preserve">2 </w:t>
      </w:r>
      <w:r w:rsidRPr="009E3EEB">
        <w:t>Создание программной системы с элементарным интерфейсом консольного режима на С++</w:t>
      </w:r>
      <w:bookmarkEnd w:id="0"/>
    </w:p>
    <w:p w:rsidR="000F7170" w:rsidRPr="003409C1" w:rsidRDefault="000F7170" w:rsidP="000F7170">
      <w:pPr>
        <w:spacing w:line="360" w:lineRule="auto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Задание:</w:t>
      </w:r>
    </w:p>
    <w:p w:rsidR="000F7170" w:rsidRPr="00B747E7" w:rsidRDefault="000F7170" w:rsidP="000F7170">
      <w:pPr>
        <w:spacing w:line="360" w:lineRule="auto"/>
        <w:ind w:firstLine="567"/>
        <w:jc w:val="both"/>
        <w:rPr>
          <w:sz w:val="28"/>
        </w:rPr>
      </w:pPr>
      <w:r w:rsidRPr="00B747E7">
        <w:rPr>
          <w:sz w:val="28"/>
        </w:rPr>
        <w:t>Выполнить структурную декомпозицию, разработать структурную схему, содержащую не менее 3 подпрограмм, и алгоритмы этих подпрограмм. Реализовать на С++ в консольном режиме. Предусмотреть примитивный интерфейс типа меню, позволяющий выбирать нужную подпрограмму.</w:t>
      </w:r>
    </w:p>
    <w:p w:rsidR="000F7170" w:rsidRPr="00B747E7" w:rsidRDefault="000F7170" w:rsidP="000F7170">
      <w:pPr>
        <w:spacing w:line="360" w:lineRule="auto"/>
        <w:ind w:firstLine="567"/>
        <w:jc w:val="both"/>
        <w:outlineLvl w:val="0"/>
        <w:rPr>
          <w:sz w:val="28"/>
        </w:rPr>
      </w:pPr>
      <w:bookmarkStart w:id="1" w:name="_Toc35778253"/>
      <w:bookmarkStart w:id="2" w:name="_Toc35779089"/>
      <w:bookmarkStart w:id="3" w:name="_Toc37683954"/>
      <w:bookmarkStart w:id="4" w:name="_Toc37964346"/>
      <w:r w:rsidRPr="00B747E7">
        <w:rPr>
          <w:sz w:val="28"/>
        </w:rPr>
        <w:t>Разработать программу, которая выполняет простейшее исследование функций одной переменной. Реализовать следующие операции: ввод функции, преобразование ее во внутреннее представление (дерево), определение экстремумов функции на заданном отрезке, а также вывод результатов на экран.</w:t>
      </w:r>
      <w:bookmarkEnd w:id="1"/>
      <w:bookmarkEnd w:id="2"/>
      <w:bookmarkEnd w:id="3"/>
      <w:bookmarkEnd w:id="4"/>
      <w:r w:rsidRPr="00B747E7">
        <w:rPr>
          <w:sz w:val="28"/>
        </w:rPr>
        <w:t xml:space="preserve"> </w:t>
      </w:r>
    </w:p>
    <w:p w:rsidR="000F7170" w:rsidRPr="001D12BF" w:rsidRDefault="000F7170" w:rsidP="000F7170">
      <w:pPr>
        <w:pStyle w:val="2"/>
        <w:spacing w:before="120" w:after="120"/>
      </w:pPr>
      <w:bookmarkStart w:id="5" w:name="_Toc37964347"/>
      <w:r w:rsidRPr="00FC7559">
        <w:t>2</w:t>
      </w:r>
      <w:r w:rsidRPr="001D12BF">
        <w:t xml:space="preserve">.1 </w:t>
      </w:r>
      <w:r>
        <w:t>Структурная</w:t>
      </w:r>
      <w:r w:rsidRPr="001D12BF">
        <w:t xml:space="preserve"> декомпозиция </w:t>
      </w:r>
      <w:r>
        <w:t>программы</w:t>
      </w:r>
      <w:bookmarkEnd w:id="5"/>
    </w:p>
    <w:p w:rsidR="000F7170" w:rsidRDefault="000F7170" w:rsidP="000F7170">
      <w:pPr>
        <w:pStyle w:val="a3"/>
        <w:spacing w:line="360" w:lineRule="auto"/>
        <w:ind w:firstLine="567"/>
        <w:rPr>
          <w:sz w:val="28"/>
          <w:szCs w:val="28"/>
        </w:rPr>
      </w:pPr>
      <w:r w:rsidRPr="001D12BF">
        <w:rPr>
          <w:sz w:val="28"/>
          <w:szCs w:val="28"/>
        </w:rPr>
        <w:t xml:space="preserve">При </w:t>
      </w:r>
      <w:r>
        <w:rPr>
          <w:sz w:val="28"/>
          <w:szCs w:val="28"/>
        </w:rPr>
        <w:t>создании</w:t>
      </w:r>
      <w:r w:rsidRPr="001D12BF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 процесс разработки разделился на следующие части:</w:t>
      </w:r>
    </w:p>
    <w:p w:rsidR="000F7170" w:rsidRPr="00783C7A" w:rsidRDefault="000F7170" w:rsidP="000F7170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color w:val="000000"/>
          <w:sz w:val="28"/>
          <w:szCs w:val="28"/>
        </w:rPr>
        <w:t>определение наименьшего и наибольшего значений функции на отрезке</w:t>
      </w:r>
      <w:r w:rsidRPr="00783C7A">
        <w:rPr>
          <w:color w:val="000000"/>
          <w:sz w:val="28"/>
          <w:szCs w:val="28"/>
        </w:rPr>
        <w:t>;</w:t>
      </w:r>
    </w:p>
    <w:p w:rsidR="000F7170" w:rsidRPr="00783C7A" w:rsidRDefault="000F7170" w:rsidP="000F7170">
      <w:pPr>
        <w:spacing w:line="360" w:lineRule="auto"/>
        <w:ind w:firstLine="567"/>
        <w:jc w:val="both"/>
        <w:outlineLvl w:val="0"/>
        <w:rPr>
          <w:color w:val="000000"/>
          <w:sz w:val="28"/>
          <w:szCs w:val="28"/>
          <w:lang w:eastAsia="ru-RU"/>
        </w:rPr>
      </w:pPr>
      <w:bookmarkStart w:id="6" w:name="_Toc35779091"/>
      <w:bookmarkStart w:id="7" w:name="_Toc37683956"/>
      <w:bookmarkStart w:id="8" w:name="_Toc37964348"/>
      <w:r>
        <w:rPr>
          <w:color w:val="000000"/>
          <w:sz w:val="28"/>
          <w:szCs w:val="28"/>
          <w:lang w:eastAsia="ru-RU"/>
        </w:rPr>
        <w:t>определение значения функции в точке</w:t>
      </w:r>
      <w:r w:rsidRPr="00783C7A">
        <w:rPr>
          <w:color w:val="000000"/>
          <w:sz w:val="28"/>
          <w:szCs w:val="28"/>
          <w:lang w:eastAsia="ru-RU"/>
        </w:rPr>
        <w:t>;</w:t>
      </w:r>
      <w:bookmarkEnd w:id="6"/>
      <w:bookmarkEnd w:id="7"/>
      <w:bookmarkEnd w:id="8"/>
    </w:p>
    <w:p w:rsidR="000F7170" w:rsidRPr="00783C7A" w:rsidRDefault="000F7170" w:rsidP="000F7170">
      <w:pPr>
        <w:spacing w:line="360" w:lineRule="auto"/>
        <w:ind w:firstLine="567"/>
        <w:jc w:val="both"/>
        <w:outlineLvl w:val="0"/>
        <w:rPr>
          <w:color w:val="000000"/>
          <w:sz w:val="28"/>
          <w:szCs w:val="28"/>
          <w:lang w:eastAsia="ru-RU"/>
        </w:rPr>
      </w:pPr>
      <w:bookmarkStart w:id="9" w:name="_Toc35779092"/>
      <w:bookmarkStart w:id="10" w:name="_Toc37683957"/>
      <w:bookmarkStart w:id="11" w:name="_Toc37964349"/>
      <w:r>
        <w:rPr>
          <w:color w:val="000000"/>
          <w:sz w:val="28"/>
          <w:szCs w:val="28"/>
          <w:lang w:eastAsia="ru-RU"/>
        </w:rPr>
        <w:t>создание дерева</w:t>
      </w:r>
      <w:r w:rsidRPr="00783C7A">
        <w:rPr>
          <w:color w:val="000000"/>
          <w:sz w:val="28"/>
          <w:szCs w:val="28"/>
          <w:lang w:eastAsia="ru-RU"/>
        </w:rPr>
        <w:t>;</w:t>
      </w:r>
      <w:bookmarkEnd w:id="9"/>
      <w:bookmarkEnd w:id="10"/>
      <w:bookmarkEnd w:id="11"/>
    </w:p>
    <w:p w:rsidR="000F7170" w:rsidRPr="0012682E" w:rsidRDefault="000F7170" w:rsidP="000F7170">
      <w:pPr>
        <w:spacing w:line="360" w:lineRule="auto"/>
        <w:ind w:firstLine="567"/>
        <w:jc w:val="both"/>
        <w:outlineLvl w:val="0"/>
        <w:rPr>
          <w:color w:val="000000"/>
          <w:sz w:val="28"/>
          <w:szCs w:val="28"/>
          <w:lang w:eastAsia="ru-RU"/>
        </w:rPr>
      </w:pPr>
      <w:bookmarkStart w:id="12" w:name="_Toc35779093"/>
      <w:bookmarkStart w:id="13" w:name="_Toc37683958"/>
      <w:bookmarkStart w:id="14" w:name="_Toc37964350"/>
      <w:r>
        <w:rPr>
          <w:color w:val="000000"/>
          <w:sz w:val="28"/>
          <w:szCs w:val="28"/>
          <w:lang w:eastAsia="ru-RU"/>
        </w:rPr>
        <w:t>удаление дерева</w:t>
      </w:r>
      <w:r w:rsidRPr="00783C7A">
        <w:rPr>
          <w:color w:val="000000"/>
          <w:sz w:val="28"/>
          <w:szCs w:val="28"/>
          <w:lang w:eastAsia="ru-RU"/>
        </w:rPr>
        <w:t>.</w:t>
      </w:r>
      <w:bookmarkEnd w:id="12"/>
      <w:bookmarkEnd w:id="13"/>
      <w:bookmarkEnd w:id="14"/>
    </w:p>
    <w:p w:rsidR="000F7170" w:rsidRPr="005D72BA" w:rsidRDefault="000F7170" w:rsidP="000F7170">
      <w:pPr>
        <w:pStyle w:val="2"/>
        <w:spacing w:before="120" w:after="120"/>
      </w:pPr>
      <w:bookmarkStart w:id="15" w:name="_Toc37964351"/>
      <w:r w:rsidRPr="00D074BB">
        <w:t>2</w:t>
      </w:r>
      <w:r>
        <w:t>.</w:t>
      </w:r>
      <w:r w:rsidRPr="00D074BB">
        <w:t>2</w:t>
      </w:r>
      <w:r>
        <w:t xml:space="preserve"> Разработка схем алгоритмов программы</w:t>
      </w:r>
      <w:bookmarkEnd w:id="15"/>
    </w:p>
    <w:p w:rsidR="000F7170" w:rsidRPr="0012682E" w:rsidRDefault="000F7170" w:rsidP="000F7170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Разрабатываемые схемы алгоритмов должны обеспечить создание исходной </w:t>
      </w:r>
      <w:r w:rsidRPr="007C056C">
        <w:rPr>
          <w:sz w:val="28"/>
          <w:szCs w:val="28"/>
        </w:rPr>
        <w:t xml:space="preserve">программы (рисунки </w:t>
      </w:r>
      <w:r>
        <w:rPr>
          <w:sz w:val="28"/>
          <w:szCs w:val="28"/>
        </w:rPr>
        <w:t>1</w:t>
      </w:r>
      <w:r w:rsidRPr="007C056C">
        <w:rPr>
          <w:sz w:val="28"/>
          <w:szCs w:val="28"/>
        </w:rPr>
        <w:t>-</w:t>
      </w:r>
      <w:r>
        <w:rPr>
          <w:sz w:val="28"/>
          <w:szCs w:val="28"/>
        </w:rPr>
        <w:t>5</w:t>
      </w:r>
      <w:r w:rsidRPr="007C056C">
        <w:rPr>
          <w:sz w:val="28"/>
          <w:szCs w:val="28"/>
        </w:rPr>
        <w:t>).</w:t>
      </w:r>
    </w:p>
    <w:p w:rsidR="000F7170" w:rsidRPr="001239FF" w:rsidRDefault="00455A5D" w:rsidP="00B7008C">
      <w:pPr>
        <w:jc w:val="center"/>
        <w:rPr>
          <w:sz w:val="28"/>
          <w:szCs w:val="28"/>
          <w:lang w:eastAsia="ru-RU"/>
        </w:rPr>
      </w:pPr>
      <w:r>
        <w:object w:dxaOrig="24807" w:dyaOrig="16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304.5pt" o:ole="">
            <v:imagedata r:id="rId6" o:title=""/>
          </v:shape>
          <o:OLEObject Type="Embed" ProgID="Visio.Drawing.11" ShapeID="_x0000_i1029" DrawAspect="Content" ObjectID="_1648926027" r:id="rId7"/>
        </w:object>
      </w:r>
      <w:r w:rsidR="000F7170">
        <w:rPr>
          <w:sz w:val="28"/>
        </w:rPr>
        <w:t>Рисунок</w:t>
      </w:r>
      <w:r w:rsidR="000F7170" w:rsidRPr="00F557DD">
        <w:rPr>
          <w:sz w:val="28"/>
        </w:rPr>
        <w:t xml:space="preserve"> 1 «</w:t>
      </w:r>
      <w:r w:rsidR="000F7170">
        <w:rPr>
          <w:sz w:val="28"/>
        </w:rPr>
        <w:t>Схема</w:t>
      </w:r>
      <w:r w:rsidR="000F7170" w:rsidRPr="00F557DD">
        <w:rPr>
          <w:sz w:val="28"/>
        </w:rPr>
        <w:t xml:space="preserve"> </w:t>
      </w:r>
      <w:r w:rsidR="000F7170">
        <w:rPr>
          <w:sz w:val="28"/>
        </w:rPr>
        <w:t>алгоритма</w:t>
      </w:r>
      <w:r w:rsidR="000F7170" w:rsidRPr="00F557DD">
        <w:rPr>
          <w:sz w:val="28"/>
        </w:rPr>
        <w:t xml:space="preserve"> </w:t>
      </w:r>
      <w:r w:rsidR="000F7170">
        <w:rPr>
          <w:sz w:val="28"/>
        </w:rPr>
        <w:t>основной программы</w:t>
      </w:r>
      <w:r w:rsidR="000F7170" w:rsidRPr="00F557DD">
        <w:rPr>
          <w:sz w:val="28"/>
        </w:rPr>
        <w:t>»</w:t>
      </w:r>
    </w:p>
    <w:p w:rsidR="000F7170" w:rsidRPr="007F59B8" w:rsidRDefault="000F7170" w:rsidP="000F7170">
      <w:pPr>
        <w:jc w:val="center"/>
        <w:rPr>
          <w:sz w:val="28"/>
        </w:rPr>
      </w:pPr>
    </w:p>
    <w:p w:rsidR="000F7170" w:rsidRPr="00D84EFE" w:rsidRDefault="00D31917" w:rsidP="001239FF">
      <w:pPr>
        <w:jc w:val="center"/>
        <w:rPr>
          <w:sz w:val="28"/>
        </w:rPr>
      </w:pPr>
      <w:r>
        <w:object w:dxaOrig="28407" w:dyaOrig="27676">
          <v:shape id="_x0000_i1025" type="#_x0000_t75" style="width:467.25pt;height:455.25pt" o:ole="">
            <v:imagedata r:id="rId8" o:title=""/>
          </v:shape>
          <o:OLEObject Type="Embed" ProgID="Visio.Drawing.11" ShapeID="_x0000_i1025" DrawAspect="Content" ObjectID="_1648926028" r:id="rId9"/>
        </w:object>
      </w:r>
      <w:r w:rsidR="000F7170">
        <w:rPr>
          <w:sz w:val="28"/>
        </w:rPr>
        <w:t>Рисунок</w:t>
      </w:r>
      <w:r w:rsidR="000F7170" w:rsidRPr="00D84EFE">
        <w:rPr>
          <w:sz w:val="28"/>
        </w:rPr>
        <w:t xml:space="preserve"> 2 «</w:t>
      </w:r>
      <w:r w:rsidR="000F7170">
        <w:rPr>
          <w:sz w:val="28"/>
        </w:rPr>
        <w:t>Схема</w:t>
      </w:r>
      <w:r w:rsidR="000F7170" w:rsidRPr="00D84EFE">
        <w:rPr>
          <w:sz w:val="28"/>
        </w:rPr>
        <w:t xml:space="preserve"> </w:t>
      </w:r>
      <w:r w:rsidR="000F7170">
        <w:rPr>
          <w:sz w:val="28"/>
        </w:rPr>
        <w:t>алгоритма</w:t>
      </w:r>
      <w:r w:rsidR="000F7170" w:rsidRPr="00D84EFE">
        <w:rPr>
          <w:sz w:val="28"/>
        </w:rPr>
        <w:t xml:space="preserve"> </w:t>
      </w:r>
      <w:r w:rsidR="000F7170">
        <w:rPr>
          <w:sz w:val="28"/>
        </w:rPr>
        <w:t>функции</w:t>
      </w:r>
      <w:r w:rsidR="000F7170" w:rsidRPr="00D84EFE">
        <w:rPr>
          <w:sz w:val="28"/>
        </w:rPr>
        <w:t xml:space="preserve"> </w:t>
      </w:r>
      <w:r w:rsidR="000F7170" w:rsidRPr="00EB313C">
        <w:rPr>
          <w:color w:val="000000"/>
          <w:sz w:val="28"/>
          <w:szCs w:val="28"/>
          <w:lang w:val="en-US" w:eastAsia="ru-RU"/>
        </w:rPr>
        <w:t>find</w:t>
      </w:r>
      <w:r w:rsidR="000F7170" w:rsidRPr="00D84EFE">
        <w:rPr>
          <w:color w:val="000000"/>
          <w:sz w:val="28"/>
          <w:szCs w:val="28"/>
          <w:lang w:eastAsia="ru-RU"/>
        </w:rPr>
        <w:t>_</w:t>
      </w:r>
      <w:r w:rsidR="000F7170" w:rsidRPr="00EB313C">
        <w:rPr>
          <w:color w:val="000000"/>
          <w:sz w:val="28"/>
          <w:szCs w:val="28"/>
          <w:lang w:val="en-US" w:eastAsia="ru-RU"/>
        </w:rPr>
        <w:t>min</w:t>
      </w:r>
      <w:r w:rsidR="000F7170" w:rsidRPr="00D84EFE">
        <w:rPr>
          <w:color w:val="000000"/>
          <w:sz w:val="28"/>
          <w:szCs w:val="28"/>
          <w:lang w:eastAsia="ru-RU"/>
        </w:rPr>
        <w:t>_</w:t>
      </w:r>
      <w:r w:rsidR="000F7170" w:rsidRPr="00EB313C">
        <w:rPr>
          <w:color w:val="000000"/>
          <w:sz w:val="28"/>
          <w:szCs w:val="28"/>
          <w:lang w:val="en-US" w:eastAsia="ru-RU"/>
        </w:rPr>
        <w:t>max</w:t>
      </w:r>
      <w:r w:rsidR="000F7170" w:rsidRPr="00D84EFE">
        <w:rPr>
          <w:sz w:val="28"/>
        </w:rPr>
        <w:t>»</w:t>
      </w:r>
    </w:p>
    <w:p w:rsidR="000F7170" w:rsidRPr="00D84EFE" w:rsidRDefault="000F7170" w:rsidP="000F7170">
      <w:pPr>
        <w:jc w:val="center"/>
        <w:rPr>
          <w:sz w:val="28"/>
        </w:rPr>
      </w:pPr>
    </w:p>
    <w:p w:rsidR="000F7170" w:rsidRPr="008C2830" w:rsidRDefault="000F7170" w:rsidP="00D84EFE">
      <w:pPr>
        <w:jc w:val="center"/>
        <w:rPr>
          <w:sz w:val="28"/>
        </w:rPr>
      </w:pPr>
      <w:r>
        <w:object w:dxaOrig="25802" w:dyaOrig="9920">
          <v:shape id="_x0000_i1026" type="#_x0000_t75" style="width:481.5pt;height:185.25pt" o:ole="">
            <v:imagedata r:id="rId10" o:title=""/>
          </v:shape>
          <o:OLEObject Type="Embed" ProgID="Visio.Drawing.11" ShapeID="_x0000_i1026" DrawAspect="Content" ObjectID="_1648926029" r:id="rId11"/>
        </w:object>
      </w:r>
      <w:r>
        <w:rPr>
          <w:sz w:val="28"/>
        </w:rPr>
        <w:t>Рисунок</w:t>
      </w:r>
      <w:r w:rsidRPr="00F557DD">
        <w:rPr>
          <w:sz w:val="28"/>
        </w:rPr>
        <w:t xml:space="preserve"> 3 «</w:t>
      </w:r>
      <w:r>
        <w:rPr>
          <w:sz w:val="28"/>
        </w:rPr>
        <w:t>Схема</w:t>
      </w:r>
      <w:r w:rsidRPr="00F557DD">
        <w:rPr>
          <w:sz w:val="28"/>
        </w:rPr>
        <w:t xml:space="preserve"> </w:t>
      </w:r>
      <w:r>
        <w:rPr>
          <w:sz w:val="28"/>
        </w:rPr>
        <w:t>алгоритма</w:t>
      </w:r>
      <w:r w:rsidRPr="00F557DD">
        <w:rPr>
          <w:sz w:val="28"/>
        </w:rPr>
        <w:t xml:space="preserve"> </w:t>
      </w:r>
      <w:r>
        <w:rPr>
          <w:sz w:val="28"/>
        </w:rPr>
        <w:t>функции</w:t>
      </w:r>
      <w:r w:rsidRPr="00F557DD">
        <w:rPr>
          <w:sz w:val="28"/>
        </w:rPr>
        <w:t xml:space="preserve"> </w:t>
      </w:r>
      <w:r w:rsidRPr="00F557DD">
        <w:rPr>
          <w:color w:val="000000"/>
          <w:sz w:val="28"/>
          <w:szCs w:val="19"/>
          <w:lang w:eastAsia="ru-RU"/>
        </w:rPr>
        <w:t>calculate</w:t>
      </w:r>
      <w:r w:rsidRPr="00F557DD">
        <w:rPr>
          <w:sz w:val="28"/>
        </w:rPr>
        <w:t>»</w:t>
      </w:r>
    </w:p>
    <w:p w:rsidR="000F7170" w:rsidRPr="00F557DD" w:rsidRDefault="000F7170" w:rsidP="000F7170">
      <w:pPr>
        <w:jc w:val="center"/>
        <w:rPr>
          <w:sz w:val="28"/>
        </w:rPr>
      </w:pPr>
    </w:p>
    <w:p w:rsidR="000F7170" w:rsidRDefault="0080570F" w:rsidP="008C2830">
      <w:pPr>
        <w:jc w:val="center"/>
        <w:rPr>
          <w:sz w:val="28"/>
        </w:rPr>
      </w:pPr>
      <w:r>
        <w:object w:dxaOrig="31004" w:dyaOrig="23659">
          <v:shape id="_x0000_i1027" type="#_x0000_t75" style="width:466.5pt;height:356.25pt" o:ole="">
            <v:imagedata r:id="rId12" o:title=""/>
          </v:shape>
          <o:OLEObject Type="Embed" ProgID="Visio.Drawing.11" ShapeID="_x0000_i1027" DrawAspect="Content" ObjectID="_1648926030" r:id="rId13"/>
        </w:object>
      </w:r>
      <w:r w:rsidR="000F7170">
        <w:rPr>
          <w:sz w:val="28"/>
        </w:rPr>
        <w:t>Рисунок</w:t>
      </w:r>
      <w:r w:rsidR="000F7170" w:rsidRPr="00852921">
        <w:rPr>
          <w:sz w:val="28"/>
        </w:rPr>
        <w:t xml:space="preserve"> 4 «</w:t>
      </w:r>
      <w:r w:rsidR="000F7170">
        <w:rPr>
          <w:sz w:val="28"/>
        </w:rPr>
        <w:t>Схема</w:t>
      </w:r>
      <w:r w:rsidR="000F7170" w:rsidRPr="00852921">
        <w:rPr>
          <w:sz w:val="28"/>
        </w:rPr>
        <w:t xml:space="preserve"> </w:t>
      </w:r>
      <w:r w:rsidR="000F7170">
        <w:rPr>
          <w:sz w:val="28"/>
        </w:rPr>
        <w:t>алгоритма</w:t>
      </w:r>
      <w:r w:rsidR="000F7170" w:rsidRPr="00852921">
        <w:rPr>
          <w:sz w:val="28"/>
        </w:rPr>
        <w:t xml:space="preserve"> </w:t>
      </w:r>
      <w:r w:rsidR="000F7170">
        <w:rPr>
          <w:sz w:val="28"/>
        </w:rPr>
        <w:t>функции</w:t>
      </w:r>
      <w:r w:rsidR="000F7170" w:rsidRPr="00852921">
        <w:rPr>
          <w:sz w:val="28"/>
        </w:rPr>
        <w:t xml:space="preserve"> </w:t>
      </w:r>
      <w:r w:rsidR="000F7170" w:rsidRPr="00852921">
        <w:rPr>
          <w:color w:val="000000"/>
          <w:sz w:val="28"/>
          <w:szCs w:val="28"/>
          <w:lang w:eastAsia="ru-RU"/>
        </w:rPr>
        <w:t>make_tree</w:t>
      </w:r>
      <w:r w:rsidR="000F7170" w:rsidRPr="00852921">
        <w:rPr>
          <w:sz w:val="28"/>
        </w:rPr>
        <w:t>»</w:t>
      </w:r>
    </w:p>
    <w:p w:rsidR="000F7170" w:rsidRPr="00852921" w:rsidRDefault="000F7170" w:rsidP="000F7170">
      <w:pPr>
        <w:jc w:val="center"/>
        <w:rPr>
          <w:sz w:val="28"/>
        </w:rPr>
      </w:pPr>
    </w:p>
    <w:p w:rsidR="000F7170" w:rsidRPr="00852921" w:rsidRDefault="004E7B65" w:rsidP="000F7170">
      <w:pPr>
        <w:jc w:val="center"/>
        <w:rPr>
          <w:sz w:val="28"/>
        </w:rPr>
      </w:pPr>
      <w:r>
        <w:object w:dxaOrig="7312" w:dyaOrig="12698">
          <v:shape id="_x0000_i1028" type="#_x0000_t75" style="width:304.5pt;height:530.25pt" o:ole="">
            <v:imagedata r:id="rId14" o:title=""/>
          </v:shape>
          <o:OLEObject Type="Embed" ProgID="Visio.Drawing.11" ShapeID="_x0000_i1028" DrawAspect="Content" ObjectID="_1648926031" r:id="rId15"/>
        </w:object>
      </w:r>
    </w:p>
    <w:p w:rsidR="000F7170" w:rsidRPr="00852921" w:rsidRDefault="000F7170" w:rsidP="009B5BC0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5 «</w:t>
      </w:r>
      <w:r>
        <w:rPr>
          <w:sz w:val="28"/>
        </w:rPr>
        <w:t>Схема</w:t>
      </w:r>
      <w:r w:rsidRPr="00852921">
        <w:rPr>
          <w:sz w:val="28"/>
        </w:rPr>
        <w:t xml:space="preserve"> </w:t>
      </w:r>
      <w:r>
        <w:rPr>
          <w:sz w:val="28"/>
        </w:rPr>
        <w:t>алгоритма</w:t>
      </w:r>
      <w:r w:rsidRPr="00852921">
        <w:rPr>
          <w:sz w:val="28"/>
        </w:rPr>
        <w:t xml:space="preserve"> </w:t>
      </w:r>
      <w:r>
        <w:rPr>
          <w:sz w:val="28"/>
        </w:rPr>
        <w:t xml:space="preserve">функции </w:t>
      </w:r>
      <w:r w:rsidRPr="00852921">
        <w:rPr>
          <w:color w:val="000000"/>
          <w:sz w:val="28"/>
          <w:szCs w:val="28"/>
          <w:lang w:eastAsia="ru-RU"/>
        </w:rPr>
        <w:t>clear_tree</w:t>
      </w:r>
      <w:r w:rsidRPr="00852921">
        <w:rPr>
          <w:sz w:val="28"/>
        </w:rPr>
        <w:t>»</w:t>
      </w:r>
    </w:p>
    <w:p w:rsidR="000F7170" w:rsidRDefault="000F7170" w:rsidP="000F7170">
      <w:pPr>
        <w:pStyle w:val="2"/>
        <w:spacing w:before="120" w:after="120"/>
      </w:pPr>
      <w:bookmarkStart w:id="16" w:name="_Toc37964352"/>
      <w:r>
        <w:t>2.3 Разработка кода программы</w:t>
      </w:r>
      <w:bookmarkEnd w:id="16"/>
    </w:p>
    <w:p w:rsidR="000F7170" w:rsidRDefault="000F7170" w:rsidP="000F7170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17" w:name="_Toc35779096"/>
      <w:bookmarkStart w:id="18" w:name="_Toc37683961"/>
      <w:bookmarkStart w:id="19" w:name="_Toc37964353"/>
      <w:r>
        <w:rPr>
          <w:b w:val="0"/>
        </w:rPr>
        <w:t>Уточнение базовой структуры процедур и функций, используемых во время выполнения программы, позволило разработать код программы.</w:t>
      </w:r>
      <w:bookmarkEnd w:id="17"/>
      <w:bookmarkEnd w:id="18"/>
      <w:bookmarkEnd w:id="19"/>
      <w:r>
        <w:rPr>
          <w:b w:val="0"/>
        </w:rPr>
        <w:t xml:space="preserve"> </w:t>
      </w:r>
    </w:p>
    <w:p w:rsidR="000F7170" w:rsidRPr="00A968CC" w:rsidRDefault="000F7170" w:rsidP="000F7170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20" w:name="_Toc35779097"/>
      <w:bookmarkStart w:id="21" w:name="_Toc37683962"/>
      <w:bookmarkStart w:id="22" w:name="_Toc37964354"/>
      <w:r>
        <w:rPr>
          <w:b w:val="0"/>
        </w:rPr>
        <w:t xml:space="preserve">Ниже </w:t>
      </w:r>
      <w:bookmarkEnd w:id="20"/>
      <w:bookmarkEnd w:id="21"/>
      <w:r>
        <w:rPr>
          <w:b w:val="0"/>
        </w:rPr>
        <w:t>приведен код всей программы.</w:t>
      </w:r>
      <w:bookmarkEnd w:id="22"/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#define _USE_MATH_DEFINES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#include &lt;iostream&gt;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>#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nclude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&lt;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stream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&gt;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>#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nclude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&lt;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math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&gt;</w:t>
      </w:r>
    </w:p>
    <w:p w:rsidR="00570590" w:rsidRPr="001043ED" w:rsidRDefault="00570590" w:rsidP="000F7170">
      <w:pPr>
        <w:autoSpaceDE w:val="0"/>
        <w:autoSpaceDN w:val="0"/>
        <w:adjustRightInd w:val="0"/>
        <w:rPr>
          <w:sz w:val="28"/>
          <w:szCs w:val="28"/>
          <w:lang w:val="en-US"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</w:t>
      </w:r>
      <w:r w:rsidRPr="001043ED">
        <w:rPr>
          <w:sz w:val="28"/>
          <w:szCs w:val="28"/>
          <w:lang w:val="en-US" w:eastAsia="ru-RU"/>
        </w:rPr>
        <w:t xml:space="preserve"> </w:t>
      </w:r>
      <w:r w:rsidRPr="006E6873">
        <w:rPr>
          <w:sz w:val="28"/>
          <w:szCs w:val="28"/>
          <w:lang w:eastAsia="ru-RU"/>
        </w:rPr>
        <w:t>кода</w:t>
      </w:r>
      <w:r w:rsidRPr="001043ED">
        <w:rPr>
          <w:sz w:val="28"/>
          <w:szCs w:val="28"/>
          <w:lang w:val="en-US" w:eastAsia="ru-RU"/>
        </w:rPr>
        <w:t xml:space="preserve"> </w:t>
      </w:r>
      <w:r w:rsidRPr="006E6873">
        <w:rPr>
          <w:sz w:val="28"/>
          <w:szCs w:val="28"/>
          <w:lang w:eastAsia="ru-RU"/>
        </w:rPr>
        <w:t>программы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using namespace std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num Type { PLUS, MIN, MUL, DIV, SQU, SIN, COS, TG, CTG, LN, LG, VAL }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truct Tree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ype typ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* left, * right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tring data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val="en-US" w:eastAsia="ru-RU"/>
        </w:rPr>
        <w:t>}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find_min_max(Tree* tree, string s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double calculate(Tree* tree, double val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make_tree(string str, Tree* node, size_t len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clear_tree(Tree* tree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nt main(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etlocale(LC_ALL, "Rus"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tring s("None"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* tree = nullptr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while (true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ыберите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команду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: 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 xml:space="preserve">cout &lt;&lt; "0 -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ыход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 xml:space="preserve">cout &lt;&lt; "1 -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вод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функции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cout &lt;&lt; "2 - нахождение экстремумов функции на отрезке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out &lt;&lt; "3 - вывод текущей функции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out &lt;&lt; "\n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аш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ыбор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: "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har ans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in &gt;&gt; ans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in.ignore(2, '\n'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witch (ans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'0'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lear_tree(tree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 0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'1'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lear_tree(tree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ведите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функцию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y = "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getline(cin, s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 = new Tre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, tree, s.length(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'2'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ree != nullptr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ind_min_max(tree, s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 xml:space="preserve">cout &lt;&lt; "Пожалуйста, введите функцию"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'3':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 xml:space="preserve">if (s != 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"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None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")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out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Текущая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функция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y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= " &lt;&lt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&lt;&lt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ndl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FA349C" w:rsidRPr="00FA349C" w:rsidRDefault="00FA349C" w:rsidP="000F7170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out &lt;&lt; "Нет введенной функции" &lt;&lt; endl;</w:t>
      </w:r>
    </w:p>
    <w:p w:rsidR="000F7170" w:rsidRPr="00A968CC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default:</w:t>
      </w:r>
    </w:p>
    <w:p w:rsidR="000F7170" w:rsidRPr="00A968CC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out &lt;&lt; "Команда " &lt;&lt; ans &lt;&lt; " неизвестна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ystem("pause"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ystem("cls"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 0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find_min_max(Tree* tree, string s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double a, b, n = 1e-6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tring a_string, b_string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ool key = fals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ведите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концы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отрезка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[a; b]: "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in &gt;&gt; a_string &gt;&gt; b_string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int i = 0; i &lt; a_string.length(); i++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!isdigit(a_string[i])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key = tru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int i = 0; i &lt; b_string.length(); i++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!isdigit(b_string[i])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key = tru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key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Введены неверны</w:t>
      </w:r>
      <w:r w:rsidR="001043ED">
        <w:rPr>
          <w:rFonts w:ascii="Arial" w:hAnsi="Arial" w:cs="Arial"/>
          <w:i/>
          <w:sz w:val="24"/>
          <w:szCs w:val="24"/>
          <w:lang w:eastAsia="ru-RU"/>
        </w:rPr>
        <w:t>е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 xml:space="preserve"> значения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return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a = atoi(a_string.c_str(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 = atoi(b_string.c_str(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double h = (b - a) * 1.0 / n, min, max, min_x = a, max_x = a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in = max = calculate(tree, a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double x = a; x &lt;= b; x += n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double c = calculate(tree, x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 &gt; max) { max = c; max_x = x; 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 &lt; min) { min = c; min_x = x; }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double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=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alculate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(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,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b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);</w:t>
      </w:r>
    </w:p>
    <w:p w:rsidR="00FA349C" w:rsidRPr="00FA349C" w:rsidRDefault="00FA349C" w:rsidP="000F7170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f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 xml:space="preserve"> (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 xml:space="preserve"> &gt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max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 xml:space="preserve">) {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max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 xml:space="preserve"> =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 xml:space="preserve">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max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>_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x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 xml:space="preserve"> =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b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>; 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f (c &lt; min) { min = c; min_x = b; 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\n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Функция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y = " &lt;&lt; s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На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отрезке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[" &lt;&lt; a &lt;&lt; "; " &lt;&lt; b &lt;&lt; "]: " &lt;&lt; endl &lt;&lt; "min = y(" &lt;&lt; min_x &lt;&lt; ") = " &lt;&lt; min &lt;&lt; "; max = y(" &lt;&lt; max_x &lt;&lt; ") = " &lt;&lt; max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double calculate(Tree* tree, double val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double res = 0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witch (tree-&gt;type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PLUS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alculate(tree-&gt;left, val) + calculate(tree-&gt;right, val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MIN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alculate(tree-&gt;left, val) - calculate(tree-&gt;right, val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MUL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alculate(tree-&gt;left, val) * calculate(tree-&gt;right, val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DIV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alculate(tree-&gt;right, val) != 0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alculate(tree-&gt;left, val) / calculate(tree-&gt;right, val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Деление на 0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xit(1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SQU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pow(calculate(tree-&gt;left, val), calculate(tree-&gt;right, val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SIN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sin(calculate(tree-&gt;left, val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COS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os(calculate(tree-&gt;left, val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TG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tan(calculate(tree-&gt;left, val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CTG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1.0 / (tan(calculate(tree-&gt;left, val)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LN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alculate(tree-&gt;left, val) &gt; 0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log(calculate(tree-&gt;left, val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Аргумент ln должен быть &gt; 0" &lt;&lt; endl;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xit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>(1);</w:t>
      </w:r>
    </w:p>
    <w:p w:rsidR="00C3636B" w:rsidRPr="00C3636B" w:rsidRDefault="00C3636B" w:rsidP="000F7170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1043ED">
        <w:rPr>
          <w:rFonts w:ascii="Arial" w:hAnsi="Arial" w:cs="Arial"/>
          <w:i/>
          <w:sz w:val="24"/>
          <w:szCs w:val="24"/>
          <w:lang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eastAsia="ru-RU"/>
        </w:rPr>
        <w:tab/>
        <w:t>}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1043ED">
        <w:rPr>
          <w:rFonts w:ascii="Arial" w:hAnsi="Arial" w:cs="Arial"/>
          <w:i/>
          <w:sz w:val="24"/>
          <w:szCs w:val="24"/>
          <w:lang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break</w:t>
      </w:r>
      <w:r w:rsidRPr="001043ED">
        <w:rPr>
          <w:rFonts w:ascii="Arial" w:hAnsi="Arial" w:cs="Arial"/>
          <w:i/>
          <w:sz w:val="24"/>
          <w:szCs w:val="24"/>
          <w:lang w:eastAsia="ru-RU"/>
        </w:rPr>
        <w:t>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ase LG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alculate(tree-&gt;left, val) &gt; 0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log10(calculate(tree-&gt;left, val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Аргумент lg должен быть &gt; 0" &lt;&lt; end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xit(1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VAL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ree-&gt;data == "x"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va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tree-&gt;data == "pi"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M_PI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tree-&gt;data == "e"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M_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atoi(tree-&gt;data.c_str()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break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default: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Невозможно посчитать значение в функции в точке " &lt;&lt; val &lt;&lt; endl;</w:t>
      </w:r>
    </w:p>
    <w:p w:rsidR="000F7170" w:rsidRPr="00A968CC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>exit(1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A968CC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  <w:t>return res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make_tree(string s, Tree* tree, size_t len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unsigned i, c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unsigned t = PLUS; t &lt; VAL; ++t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i = 0, c = 0; i &lt; s.size(); ++i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'(' == s[i]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++c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')' == s[i]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--c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(t == PLUS ? '+' : t == MIN ? '-' : t == DIV ? '/' : '*') == s[i] &amp;&amp; !c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left = new Tre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>tree-&gt;right = new Tre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-&gt;type = static_cast&lt;Type&gt;(t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0, i), tree-&gt;left, len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i + 1, s.size() - i), tree-&gt;right, len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t == SQU &amp;&amp; s[i] == '^' &amp;&amp; !c)</w:t>
      </w:r>
    </w:p>
    <w:p w:rsidR="000F7170" w:rsidRPr="00A968CC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>{</w:t>
      </w:r>
    </w:p>
    <w:p w:rsidR="000F7170" w:rsidRPr="00A968CC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unsigned</w:t>
      </w:r>
      <w:r w:rsidRPr="00A968CC">
        <w:rPr>
          <w:rFonts w:ascii="Arial" w:hAnsi="Arial" w:cs="Arial"/>
          <w:i/>
          <w:sz w:val="24"/>
          <w:szCs w:val="24"/>
          <w:lang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j</w:t>
      </w:r>
      <w:r w:rsidRPr="00A968CC">
        <w:rPr>
          <w:rFonts w:ascii="Arial" w:hAnsi="Arial" w:cs="Arial"/>
          <w:i/>
          <w:sz w:val="24"/>
          <w:szCs w:val="24"/>
          <w:lang w:eastAsia="ru-RU"/>
        </w:rPr>
        <w:t xml:space="preserve">,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</w:t>
      </w:r>
      <w:r w:rsidRPr="00A968CC">
        <w:rPr>
          <w:rFonts w:ascii="Arial" w:hAnsi="Arial" w:cs="Arial"/>
          <w:i/>
          <w:sz w:val="24"/>
          <w:szCs w:val="24"/>
          <w:lang w:eastAsia="ru-RU"/>
        </w:rPr>
        <w:t>1;</w:t>
      </w:r>
    </w:p>
    <w:p w:rsidR="000F7170" w:rsidRPr="006E6873" w:rsidRDefault="000F7170" w:rsidP="000F7170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-&gt;left = new Tre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right = new Tre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type = static_cast&lt;Type&gt;(t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0, i), tree-&gt;left, len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j = i + 1, c1 = 0; j &lt; s.size() &amp;&amp; (c1 || isdigit(s[j]) || s[j] == '('); ++j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'(' == s[j]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++c1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')' == s[j]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--c1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i + 1, j - i - 1), tree-&gt;right, len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s.size() - i &gt;= 3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((t == SIN ? "sin" : t == COS ? "cos" : "...") == s.substr(i, 3) ||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(s.substr(i, 3) == "ctg" &amp;&amp; t == CTG) || (s.substr(i, 2) == "lg" &amp;&amp; t == LG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|| (t == TG ? "tg" : t == LN ? "ln" : "..") == s.substr(i, 2)) &amp;&amp; !c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left = new Tree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right = nullptr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type = static_cast&lt;Type&gt;(t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 == SIN || t == COS || t == CTG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unsigned j, c1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j = i + 3, c1 = 0; j &lt; s.size() &amp;&amp; (c1 || s[j] == '('); ++j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'(' == s[j]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++c1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')' == s[j]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--c1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i + 3, j - i - 1), tree-&gt;left, len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unsigned j, c1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j = i + 2, c1 = 1; j &lt; s.size() &amp;&amp; c1; ++j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'(' == s[j]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++c1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')' == s[j]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--c1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CB01A6" w:rsidRPr="001043ED" w:rsidRDefault="00CB01A6" w:rsidP="000F7170">
      <w:pPr>
        <w:autoSpaceDE w:val="0"/>
        <w:autoSpaceDN w:val="0"/>
        <w:adjustRightInd w:val="0"/>
        <w:rPr>
          <w:sz w:val="28"/>
          <w:szCs w:val="28"/>
          <w:lang w:val="en-US"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</w:t>
      </w:r>
      <w:r w:rsidRPr="001043ED">
        <w:rPr>
          <w:sz w:val="28"/>
          <w:szCs w:val="28"/>
          <w:lang w:val="en-US" w:eastAsia="ru-RU"/>
        </w:rPr>
        <w:t xml:space="preserve"> </w:t>
      </w:r>
      <w:r w:rsidRPr="006E6873">
        <w:rPr>
          <w:sz w:val="28"/>
          <w:szCs w:val="28"/>
          <w:lang w:eastAsia="ru-RU"/>
        </w:rPr>
        <w:t>кода</w:t>
      </w:r>
      <w:r w:rsidRPr="001043ED">
        <w:rPr>
          <w:sz w:val="28"/>
          <w:szCs w:val="28"/>
          <w:lang w:val="en-US" w:eastAsia="ru-RU"/>
        </w:rPr>
        <w:t xml:space="preserve"> </w:t>
      </w:r>
      <w:r w:rsidRPr="006E6873">
        <w:rPr>
          <w:sz w:val="28"/>
          <w:szCs w:val="28"/>
          <w:lang w:eastAsia="ru-RU"/>
        </w:rPr>
        <w:t>программы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i + 2, j - i - 1), tree-&gt;left, len);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return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1043ED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f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 (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 xml:space="preserve">[0] == '(' &amp;&amp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[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.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ize</w:t>
      </w:r>
      <w:r w:rsidRPr="001043ED">
        <w:rPr>
          <w:rFonts w:ascii="Arial" w:hAnsi="Arial" w:cs="Arial"/>
          <w:i/>
          <w:sz w:val="24"/>
          <w:szCs w:val="24"/>
          <w:lang w:val="en-US" w:eastAsia="ru-RU"/>
        </w:rPr>
        <w:t>() - 1] == ')'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1043ED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1, s.size() - 2), tree, len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 xml:space="preserve">if (s.length() == len &amp;&amp; s !=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"x"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\nНеизвестная функция y = " &lt;&lt; s &lt;&lt; endl;</w:t>
      </w:r>
    </w:p>
    <w:p w:rsidR="000F7170" w:rsidRPr="00FC4835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FC4835">
        <w:rPr>
          <w:rFonts w:ascii="Arial" w:hAnsi="Arial" w:cs="Arial"/>
          <w:i/>
          <w:sz w:val="24"/>
          <w:szCs w:val="24"/>
          <w:lang w:val="en-US" w:eastAsia="ru-RU"/>
        </w:rPr>
        <w:t>exit(1);</w:t>
      </w:r>
    </w:p>
    <w:p w:rsidR="000F7170" w:rsidRPr="00FC4835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FC4835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0F7170" w:rsidRPr="00FC4835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FC4835">
        <w:rPr>
          <w:rFonts w:ascii="Arial" w:hAnsi="Arial" w:cs="Arial"/>
          <w:i/>
          <w:sz w:val="24"/>
          <w:szCs w:val="24"/>
          <w:lang w:val="en-US" w:eastAsia="ru-RU"/>
        </w:rPr>
        <w:tab/>
        <w:t>tree-&gt;type = VAL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FC4835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tringstream istr(stringstream::in | stringstream::out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str &lt;&lt; s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str &gt;&gt; tree-&gt;data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left = nullptr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right = nullptr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clear_tree(Tree* tree)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!tree) return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ree-&gt;left)  clear_tree(tree-&gt;left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ree-&gt;right) clear_tree(tree-&gt;right);</w:t>
      </w:r>
    </w:p>
    <w:p w:rsidR="000F7170" w:rsidRPr="002E569F" w:rsidRDefault="000F7170" w:rsidP="000F717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delete tree;</w:t>
      </w:r>
    </w:p>
    <w:p w:rsidR="000F7170" w:rsidRPr="002E569F" w:rsidRDefault="000F7170" w:rsidP="000F7170">
      <w:pPr>
        <w:pStyle w:val="2"/>
        <w:spacing w:before="120" w:after="120"/>
        <w:ind w:left="0" w:firstLine="567"/>
        <w:outlineLvl w:val="9"/>
        <w:rPr>
          <w:rFonts w:ascii="Arial" w:hAnsi="Arial" w:cs="Arial"/>
          <w:b w:val="0"/>
          <w:i/>
          <w:sz w:val="24"/>
          <w:szCs w:val="24"/>
        </w:rPr>
      </w:pPr>
      <w:r w:rsidRPr="002E569F">
        <w:rPr>
          <w:rFonts w:ascii="Arial" w:hAnsi="Arial" w:cs="Arial"/>
          <w:b w:val="0"/>
          <w:i/>
          <w:sz w:val="24"/>
          <w:szCs w:val="24"/>
        </w:rPr>
        <w:t>}</w:t>
      </w:r>
    </w:p>
    <w:p w:rsidR="000F7170" w:rsidRDefault="000F7170" w:rsidP="000F7170">
      <w:pPr>
        <w:pStyle w:val="2"/>
        <w:spacing w:before="120" w:after="120"/>
      </w:pPr>
      <w:bookmarkStart w:id="23" w:name="_Toc37964355"/>
      <w:r>
        <w:t>2.4 Тестирование программы</w:t>
      </w:r>
      <w:bookmarkEnd w:id="23"/>
    </w:p>
    <w:p w:rsidR="000F7170" w:rsidRPr="0012682E" w:rsidRDefault="000F7170" w:rsidP="000F7170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24" w:name="_Toc37683965"/>
      <w:bookmarkStart w:id="25" w:name="_Toc37964356"/>
      <w:r>
        <w:rPr>
          <w:b w:val="0"/>
        </w:rPr>
        <w:t>Разработанное консольное приложение позволяет выполнять функции, предусмотренные заданием (рисунки 6-9) .</w:t>
      </w:r>
      <w:bookmarkEnd w:id="24"/>
      <w:bookmarkEnd w:id="25"/>
    </w:p>
    <w:p w:rsidR="000F7170" w:rsidRPr="00AA151A" w:rsidRDefault="000F7170" w:rsidP="000F7170">
      <w:pPr>
        <w:jc w:val="center"/>
        <w:rPr>
          <w:sz w:val="28"/>
        </w:rPr>
      </w:pPr>
      <w:r>
        <w:rPr>
          <w:noProof/>
          <w:sz w:val="28"/>
          <w:lang w:eastAsia="ru-RU"/>
        </w:rPr>
        <w:lastRenderedPageBreak/>
        <w:drawing>
          <wp:inline distT="0" distB="0" distL="0" distR="0">
            <wp:extent cx="6120130" cy="3200722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00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170" w:rsidRDefault="000F7170" w:rsidP="000F7170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</w:t>
      </w:r>
      <w:r w:rsidRPr="0003560A">
        <w:rPr>
          <w:sz w:val="28"/>
        </w:rPr>
        <w:t>6</w:t>
      </w:r>
      <w:r w:rsidRPr="00852921">
        <w:rPr>
          <w:sz w:val="28"/>
        </w:rPr>
        <w:t xml:space="preserve"> «</w:t>
      </w:r>
      <w:r>
        <w:rPr>
          <w:sz w:val="28"/>
        </w:rPr>
        <w:t>Меню</w:t>
      </w:r>
      <w:r w:rsidRPr="00852921">
        <w:rPr>
          <w:sz w:val="28"/>
        </w:rPr>
        <w:t>»</w:t>
      </w:r>
    </w:p>
    <w:p w:rsidR="000F7170" w:rsidRDefault="000F7170" w:rsidP="000F7170">
      <w:pPr>
        <w:jc w:val="center"/>
        <w:rPr>
          <w:sz w:val="28"/>
        </w:rPr>
      </w:pPr>
    </w:p>
    <w:p w:rsidR="000F7170" w:rsidRDefault="000F7170" w:rsidP="000F7170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6120130" cy="3200722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00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170" w:rsidRDefault="000F7170" w:rsidP="000F7170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</w:t>
      </w:r>
      <w:r>
        <w:rPr>
          <w:sz w:val="28"/>
        </w:rPr>
        <w:t>7</w:t>
      </w:r>
      <w:r w:rsidRPr="00852921">
        <w:rPr>
          <w:sz w:val="28"/>
        </w:rPr>
        <w:t xml:space="preserve"> «</w:t>
      </w:r>
      <w:r>
        <w:rPr>
          <w:sz w:val="28"/>
        </w:rPr>
        <w:t>Добавление функции</w:t>
      </w:r>
      <w:r w:rsidRPr="00852921">
        <w:rPr>
          <w:sz w:val="28"/>
        </w:rPr>
        <w:t>»</w:t>
      </w:r>
    </w:p>
    <w:p w:rsidR="000F7170" w:rsidRDefault="000F7170" w:rsidP="000F7170">
      <w:pPr>
        <w:jc w:val="center"/>
        <w:rPr>
          <w:sz w:val="28"/>
        </w:rPr>
      </w:pPr>
    </w:p>
    <w:p w:rsidR="000F7170" w:rsidRDefault="000F7170" w:rsidP="000F7170">
      <w:pPr>
        <w:jc w:val="center"/>
        <w:rPr>
          <w:sz w:val="28"/>
        </w:rPr>
      </w:pPr>
      <w:r>
        <w:rPr>
          <w:noProof/>
          <w:sz w:val="28"/>
          <w:lang w:eastAsia="ru-RU"/>
        </w:rPr>
        <w:lastRenderedPageBreak/>
        <w:drawing>
          <wp:inline distT="0" distB="0" distL="0" distR="0">
            <wp:extent cx="6120130" cy="3201376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01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170" w:rsidRPr="00852921" w:rsidRDefault="000F7170" w:rsidP="000F7170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</w:t>
      </w:r>
      <w:r>
        <w:rPr>
          <w:sz w:val="28"/>
        </w:rPr>
        <w:t>8</w:t>
      </w:r>
      <w:r w:rsidRPr="00852921">
        <w:rPr>
          <w:sz w:val="28"/>
        </w:rPr>
        <w:t xml:space="preserve"> «</w:t>
      </w:r>
      <w:r>
        <w:rPr>
          <w:sz w:val="28"/>
        </w:rPr>
        <w:t xml:space="preserve">Поиск </w:t>
      </w:r>
      <w:r w:rsidRPr="00B747E7">
        <w:rPr>
          <w:sz w:val="28"/>
        </w:rPr>
        <w:t>экстремумов функции</w:t>
      </w:r>
      <w:r>
        <w:rPr>
          <w:sz w:val="28"/>
        </w:rPr>
        <w:t xml:space="preserve"> на отрезке</w:t>
      </w:r>
      <w:r w:rsidRPr="00852921">
        <w:rPr>
          <w:sz w:val="28"/>
        </w:rPr>
        <w:t>»</w:t>
      </w:r>
    </w:p>
    <w:p w:rsidR="000F7170" w:rsidRDefault="000F7170" w:rsidP="000F7170">
      <w:pPr>
        <w:jc w:val="center"/>
        <w:rPr>
          <w:sz w:val="28"/>
        </w:rPr>
      </w:pPr>
    </w:p>
    <w:p w:rsidR="000F7170" w:rsidRPr="002F0D6A" w:rsidRDefault="000F7170" w:rsidP="000F7170">
      <w:pPr>
        <w:jc w:val="center"/>
        <w:rPr>
          <w:sz w:val="28"/>
          <w:lang w:val="en-US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6120130" cy="3200722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00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170" w:rsidRPr="00665DE1" w:rsidRDefault="000F7170" w:rsidP="000F7170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</w:t>
      </w:r>
      <w:r>
        <w:rPr>
          <w:sz w:val="28"/>
        </w:rPr>
        <w:t>9</w:t>
      </w:r>
      <w:r w:rsidRPr="00852921">
        <w:rPr>
          <w:sz w:val="28"/>
        </w:rPr>
        <w:t xml:space="preserve"> «</w:t>
      </w:r>
      <w:r>
        <w:rPr>
          <w:sz w:val="28"/>
        </w:rPr>
        <w:t>Вывод информации о текущей функции</w:t>
      </w:r>
      <w:r w:rsidRPr="00852921">
        <w:rPr>
          <w:sz w:val="28"/>
        </w:rPr>
        <w:t>»</w:t>
      </w:r>
    </w:p>
    <w:p w:rsidR="000F7170" w:rsidRDefault="000F7170" w:rsidP="000F7170">
      <w:pPr>
        <w:pStyle w:val="2"/>
        <w:spacing w:before="120" w:after="120"/>
      </w:pPr>
      <w:bookmarkStart w:id="26" w:name="_Toc37964357"/>
      <w:r>
        <w:t>Вывод</w:t>
      </w:r>
      <w:bookmarkEnd w:id="26"/>
    </w:p>
    <w:p w:rsidR="000F7170" w:rsidRPr="00EB1D09" w:rsidRDefault="000F7170" w:rsidP="000F7170">
      <w:pPr>
        <w:pStyle w:val="2"/>
        <w:spacing w:before="120" w:after="120"/>
        <w:ind w:left="0" w:firstLine="284"/>
      </w:pPr>
      <w:bookmarkStart w:id="27" w:name="_Toc35779099"/>
      <w:bookmarkStart w:id="28" w:name="_Toc37683967"/>
      <w:bookmarkStart w:id="29" w:name="_Toc37964358"/>
      <w:r>
        <w:rPr>
          <w:b w:val="0"/>
        </w:rPr>
        <w:t xml:space="preserve">При разработке программы были изучены средства разработки программ с элементарным интерфейсом консольного режима на языке </w:t>
      </w:r>
      <w:r>
        <w:rPr>
          <w:b w:val="0"/>
          <w:lang w:val="en-US"/>
        </w:rPr>
        <w:t>C</w:t>
      </w:r>
      <w:r w:rsidRPr="000D24EF">
        <w:rPr>
          <w:b w:val="0"/>
        </w:rPr>
        <w:t>+</w:t>
      </w:r>
      <w:r w:rsidRPr="00953584">
        <w:rPr>
          <w:b w:val="0"/>
        </w:rPr>
        <w:t>+</w:t>
      </w:r>
      <w:r>
        <w:rPr>
          <w:b w:val="0"/>
        </w:rPr>
        <w:t>, используемые при структурном подходе, а также схемы алгоритмов, сопровождающие процесс разработки.</w:t>
      </w:r>
      <w:bookmarkEnd w:id="27"/>
      <w:bookmarkEnd w:id="28"/>
      <w:bookmarkEnd w:id="29"/>
    </w:p>
    <w:p w:rsidR="00276603" w:rsidRDefault="00276603"/>
    <w:sectPr w:rsidR="00276603" w:rsidSect="003A7BEC">
      <w:footerReference w:type="default" r:id="rId20"/>
      <w:pgSz w:w="11906" w:h="16838"/>
      <w:pgMar w:top="1134" w:right="850" w:bottom="1134" w:left="1701" w:header="708" w:footer="708" w:gutter="0"/>
      <w:pgNumType w:start="17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3908" w:rsidRDefault="00DF3908" w:rsidP="007746E5">
      <w:r>
        <w:separator/>
      </w:r>
    </w:p>
  </w:endnote>
  <w:endnote w:type="continuationSeparator" w:id="1">
    <w:p w:rsidR="00DF3908" w:rsidRDefault="00DF3908" w:rsidP="007746E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4624509"/>
      <w:docPartObj>
        <w:docPartGallery w:val="Page Numbers (Bottom of Page)"/>
        <w:docPartUnique/>
      </w:docPartObj>
    </w:sdtPr>
    <w:sdtContent>
      <w:p w:rsidR="007746E5" w:rsidRDefault="00F34C8A">
        <w:pPr>
          <w:pStyle w:val="a9"/>
          <w:jc w:val="center"/>
        </w:pPr>
        <w:fldSimple w:instr=" PAGE   \* MERGEFORMAT ">
          <w:r w:rsidR="00455A5D">
            <w:rPr>
              <w:noProof/>
            </w:rPr>
            <w:t>29</w:t>
          </w:r>
        </w:fldSimple>
      </w:p>
    </w:sdtContent>
  </w:sdt>
  <w:p w:rsidR="007746E5" w:rsidRDefault="007746E5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3908" w:rsidRDefault="00DF3908" w:rsidP="007746E5">
      <w:r>
        <w:separator/>
      </w:r>
    </w:p>
  </w:footnote>
  <w:footnote w:type="continuationSeparator" w:id="1">
    <w:p w:rsidR="00DF3908" w:rsidRDefault="00DF3908" w:rsidP="007746E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00581"/>
    <w:rsid w:val="00057577"/>
    <w:rsid w:val="000F7170"/>
    <w:rsid w:val="00100581"/>
    <w:rsid w:val="001043ED"/>
    <w:rsid w:val="001239FF"/>
    <w:rsid w:val="00276603"/>
    <w:rsid w:val="00316E73"/>
    <w:rsid w:val="003A7BEC"/>
    <w:rsid w:val="00455A5D"/>
    <w:rsid w:val="004B4216"/>
    <w:rsid w:val="004E7B65"/>
    <w:rsid w:val="00570590"/>
    <w:rsid w:val="0067375D"/>
    <w:rsid w:val="007746E5"/>
    <w:rsid w:val="0080570F"/>
    <w:rsid w:val="008308C9"/>
    <w:rsid w:val="008B79CC"/>
    <w:rsid w:val="008C2830"/>
    <w:rsid w:val="00920904"/>
    <w:rsid w:val="009B5BC0"/>
    <w:rsid w:val="00AE3A61"/>
    <w:rsid w:val="00B7008C"/>
    <w:rsid w:val="00C3636B"/>
    <w:rsid w:val="00CB01A6"/>
    <w:rsid w:val="00D31917"/>
    <w:rsid w:val="00D645BE"/>
    <w:rsid w:val="00D84EFE"/>
    <w:rsid w:val="00DD4486"/>
    <w:rsid w:val="00DF3908"/>
    <w:rsid w:val="00F34C8A"/>
    <w:rsid w:val="00FA349C"/>
    <w:rsid w:val="00FC48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717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">
    <w:name w:val="heading 1"/>
    <w:basedOn w:val="a"/>
    <w:next w:val="a"/>
    <w:link w:val="10"/>
    <w:qFormat/>
    <w:rsid w:val="000F7170"/>
    <w:pPr>
      <w:keepNext/>
      <w:keepLines/>
      <w:pageBreakBefore/>
      <w:spacing w:before="480" w:line="480" w:lineRule="auto"/>
      <w:ind w:firstLine="567"/>
      <w:outlineLvl w:val="0"/>
    </w:pPr>
    <w:rPr>
      <w:rFonts w:eastAsiaTheme="majorEastAsia"/>
      <w:b/>
      <w:bCs/>
      <w:cap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F7170"/>
    <w:rPr>
      <w:rFonts w:ascii="Times New Roman" w:eastAsiaTheme="majorEastAsia" w:hAnsi="Times New Roman" w:cs="Times New Roman"/>
      <w:b/>
      <w:bCs/>
      <w:caps/>
      <w:sz w:val="28"/>
      <w:szCs w:val="28"/>
    </w:rPr>
  </w:style>
  <w:style w:type="paragraph" w:customStyle="1" w:styleId="a3">
    <w:name w:val="Норм. с кр. строкой"/>
    <w:basedOn w:val="a"/>
    <w:link w:val="a4"/>
    <w:rsid w:val="000F7170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  <w:lang w:eastAsia="ru-RU"/>
    </w:rPr>
  </w:style>
  <w:style w:type="paragraph" w:customStyle="1" w:styleId="2">
    <w:name w:val="Заг2"/>
    <w:basedOn w:val="a3"/>
    <w:link w:val="20"/>
    <w:qFormat/>
    <w:rsid w:val="000F7170"/>
    <w:pPr>
      <w:spacing w:line="360" w:lineRule="auto"/>
      <w:ind w:left="284" w:firstLine="0"/>
      <w:outlineLvl w:val="1"/>
    </w:pPr>
    <w:rPr>
      <w:b/>
      <w:sz w:val="28"/>
      <w:szCs w:val="28"/>
    </w:rPr>
  </w:style>
  <w:style w:type="character" w:customStyle="1" w:styleId="a4">
    <w:name w:val="Норм. с кр. строкой Знак"/>
    <w:basedOn w:val="a0"/>
    <w:link w:val="a3"/>
    <w:rsid w:val="000F717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2 Знак"/>
    <w:basedOn w:val="a4"/>
    <w:link w:val="2"/>
    <w:rsid w:val="000F7170"/>
    <w:rPr>
      <w:b/>
      <w:sz w:val="28"/>
      <w:szCs w:val="28"/>
    </w:rPr>
  </w:style>
  <w:style w:type="paragraph" w:styleId="a5">
    <w:name w:val="Balloon Text"/>
    <w:basedOn w:val="a"/>
    <w:link w:val="a6"/>
    <w:uiPriority w:val="99"/>
    <w:semiHidden/>
    <w:unhideWhenUsed/>
    <w:rsid w:val="000F717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F7170"/>
    <w:rPr>
      <w:rFonts w:ascii="Tahoma" w:eastAsia="Times New Roman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unhideWhenUsed/>
    <w:rsid w:val="007746E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7746E5"/>
    <w:rPr>
      <w:rFonts w:ascii="Times New Roman" w:eastAsia="Times New Roman" w:hAnsi="Times New Roman" w:cs="Times New Roman"/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7746E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7746E5"/>
    <w:rPr>
      <w:rFonts w:ascii="Times New Roman" w:eastAsia="Times New Roman" w:hAnsi="Times New Roman"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3</Pages>
  <Words>1320</Words>
  <Characters>7529</Characters>
  <Application>Microsoft Office Word</Application>
  <DocSecurity>0</DocSecurity>
  <Lines>62</Lines>
  <Paragraphs>17</Paragraphs>
  <ScaleCrop>false</ScaleCrop>
  <Company/>
  <LinksUpToDate>false</LinksUpToDate>
  <CharactersWithSpaces>88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rill Kirill</dc:creator>
  <cp:lastModifiedBy>Kirill Kirill</cp:lastModifiedBy>
  <cp:revision>35</cp:revision>
  <dcterms:created xsi:type="dcterms:W3CDTF">2020-04-18T10:58:00Z</dcterms:created>
  <dcterms:modified xsi:type="dcterms:W3CDTF">2020-04-20T19:13:00Z</dcterms:modified>
</cp:coreProperties>
</file>